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embeddings/Microsoft_Visio_Drawing1233.vsdx" ContentType="application/vnd.openxmlformats-officedocument.package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9" r:id="rId4"/>
    <p:sldId id="260" r:id="rId5"/>
    <p:sldId id="261" r:id="rId6"/>
    <p:sldId id="262" r:id="rId7"/>
    <p:sldId id="266" r:id="rId8"/>
    <p:sldId id="265" r:id="rId9"/>
    <p:sldId id="264" r:id="rId10"/>
    <p:sldId id="263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82" autoAdjust="0"/>
    <p:restoredTop sz="94660"/>
  </p:normalViewPr>
  <p:slideViewPr>
    <p:cSldViewPr snapToGrid="0">
      <p:cViewPr varScale="1">
        <p:scale>
          <a:sx n="92" d="100"/>
          <a:sy n="92" d="100"/>
        </p:scale>
        <p:origin x="77" y="12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12/2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2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2/2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>
            <a:outerShdw blurRad="177800" dist="38100" dir="2700000" algn="tl">
              <a:srgbClr val="000000">
                <a:alpha val="24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122.vsdx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33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415782"/>
            <a:ext cx="8791575" cy="2387600"/>
          </a:xfrm>
        </p:spPr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frared alert system with radio frequency capability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67369" y="2711835"/>
            <a:ext cx="8791575" cy="2622916"/>
          </a:xfrm>
        </p:spPr>
        <p:txBody>
          <a:bodyPr>
            <a:normAutofit/>
          </a:bodyPr>
          <a:lstStyle/>
          <a:p>
            <a:r>
              <a:rPr lang="en-US" sz="3900" dirty="0" smtClean="0">
                <a:solidFill>
                  <a:schemeClr val="bg2"/>
                </a:solidFill>
              </a:rPr>
              <a:t>T09-Signal </a:t>
            </a:r>
            <a:r>
              <a:rPr lang="en-US" sz="3900" dirty="0" err="1" smtClean="0">
                <a:solidFill>
                  <a:schemeClr val="bg2"/>
                </a:solidFill>
              </a:rPr>
              <a:t>senderS</a:t>
            </a:r>
            <a:r>
              <a:rPr lang="en-US" sz="3900" dirty="0" smtClean="0">
                <a:solidFill>
                  <a:schemeClr val="bg2"/>
                </a:solidFill>
              </a:rPr>
              <a:t> </a:t>
            </a:r>
            <a:endParaRPr lang="en-US" sz="3900" dirty="0" smtClean="0">
              <a:solidFill>
                <a:schemeClr val="bg2"/>
              </a:solidFill>
            </a:endParaRPr>
          </a:p>
          <a:p>
            <a:r>
              <a:rPr lang="en-US" dirty="0" smtClean="0">
                <a:solidFill>
                  <a:schemeClr val="bg2"/>
                </a:solidFill>
              </a:rPr>
              <a:t>Max Cope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Leslie </a:t>
            </a:r>
            <a:r>
              <a:rPr lang="en-US" dirty="0" err="1" smtClean="0">
                <a:solidFill>
                  <a:schemeClr val="bg2"/>
                </a:solidFill>
              </a:rPr>
              <a:t>Eide</a:t>
            </a:r>
            <a:endParaRPr lang="en-US" dirty="0" smtClean="0">
              <a:solidFill>
                <a:schemeClr val="bg2"/>
              </a:solidFill>
            </a:endParaRPr>
          </a:p>
          <a:p>
            <a:r>
              <a:rPr lang="en-US" dirty="0" smtClean="0">
                <a:solidFill>
                  <a:schemeClr val="bg2"/>
                </a:solidFill>
              </a:rPr>
              <a:t>Chris </a:t>
            </a:r>
            <a:r>
              <a:rPr lang="en-US" dirty="0" err="1" smtClean="0">
                <a:solidFill>
                  <a:schemeClr val="bg2"/>
                </a:solidFill>
              </a:rPr>
              <a:t>Klupenger</a:t>
            </a:r>
            <a:endParaRPr lang="en-US" dirty="0" smtClean="0">
              <a:solidFill>
                <a:schemeClr val="bg2"/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027" name="Picture 3" descr="PSU_white_scre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4437" y="4141765"/>
            <a:ext cx="5065956" cy="1125768"/>
          </a:xfrm>
          <a:prstGeom prst="roundRect">
            <a:avLst>
              <a:gd name="adj" fmla="val 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  <a:softEdge rad="12700"/>
          </a:effectLst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/>
        </p:spPr>
      </p:pic>
      <p:cxnSp>
        <p:nvCxnSpPr>
          <p:cNvPr id="6" name="Straight Connector 5"/>
          <p:cNvCxnSpPr/>
          <p:nvPr/>
        </p:nvCxnSpPr>
        <p:spPr>
          <a:xfrm>
            <a:off x="1945178" y="3408218"/>
            <a:ext cx="8495215" cy="0"/>
          </a:xfrm>
          <a:prstGeom prst="line">
            <a:avLst/>
          </a:prstGeom>
          <a:ln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1987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Microcontroller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Programming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TMEGA 328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ogramm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R Detec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SPI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Four LED</a:t>
            </a: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9458" name="Picture 2" descr="http://hlt.media.mit.edu/wiki/uploads/Main/FileATmega328_pinou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8173" y="1343025"/>
            <a:ext cx="5720683" cy="3903664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813302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LED Output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ayout of board/housing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5694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7613" y="-142875"/>
            <a:ext cx="5934508" cy="1639886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Schematic/PCB</a:t>
            </a:r>
            <a:endParaRPr lang="en-US" dirty="0">
              <a:solidFill>
                <a:schemeClr val="bg2"/>
              </a:solidFill>
            </a:endParaRPr>
          </a:p>
        </p:txBody>
      </p:sp>
      <p:pic>
        <p:nvPicPr>
          <p:cNvPr id="20483" name="Picture 3" descr="\\khensu\Home05\mcope\Desktop\Sche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008" y="1619579"/>
            <a:ext cx="7359692" cy="4769264"/>
          </a:xfrm>
          <a:prstGeom prst="roundRect">
            <a:avLst>
              <a:gd name="adj" fmla="val 372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20484" name="Picture 4" descr="\\khensu\Home05\mcope\Desktop\Board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7857" y="285751"/>
            <a:ext cx="4965775" cy="350891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3061048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Implementatio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731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Intellectual property 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prior work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No idea about this slide waiting for Monday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9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Testing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trategy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Execution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4021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esult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4 working units (video potential?)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2790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Contribution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ax cope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15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signa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Firmware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eslie </a:t>
            </a:r>
            <a:r>
              <a:rPr lang="en-US" sz="2800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Eide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6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R motion detec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ED output panel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7852441" y="2674463"/>
            <a:ext cx="393500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hris </a:t>
            </a:r>
            <a:r>
              <a:rPr lang="en-US" sz="2800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Klupenge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7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ogramming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4377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5029" y="76200"/>
            <a:ext cx="9056686" cy="2314575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Lessons Learned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2304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Problem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1413" y="1576156"/>
            <a:ext cx="6040800" cy="3541714"/>
          </a:xfrm>
        </p:spPr>
        <p:txBody>
          <a:bodyPr>
            <a:normAutofit/>
          </a:bodyPr>
          <a:lstStyle/>
          <a:p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acticum Project </a:t>
            </a:r>
            <a:r>
              <a:rPr lang="en-US" sz="2000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Guidlines</a:t>
            </a:r>
            <a:endParaRPr lang="en-US" sz="2000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85728" y="2709443"/>
            <a:ext cx="5639024" cy="31752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Originally got idea from sprinklers </a:t>
            </a: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designed </a:t>
            </a: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to keep deer out of yards.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Interests </a:t>
            </a: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in Radio signals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Battery operation for range extension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Original concepts included mechanical aspects for actuation</a:t>
            </a:r>
          </a:p>
          <a:p>
            <a:pPr marL="228600" lvl="0" indent="-22860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  <a:effectLst>
                <a:outerShdw blurRad="152400" dist="38100" dir="2700000" algn="tl">
                  <a:srgbClr val="000000">
                    <a:alpha val="36000"/>
                  </a:srgbClr>
                </a:outerShdw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69104" y="2034662"/>
            <a:ext cx="311174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cap="all" dirty="0" smtClean="0">
                <a:solidFill>
                  <a:schemeClr val="bg2"/>
                </a:solidFill>
                <a:effectLst>
                  <a:outerShdw blurRad="177800" dist="38100" dir="2700000" algn="tl">
                    <a:srgbClr val="000000">
                      <a:alpha val="24000"/>
                    </a:srgbClr>
                  </a:outerShdw>
                </a:effectLst>
              </a:rPr>
              <a:t>Motivation</a:t>
            </a:r>
            <a:endParaRPr lang="en-US" dirty="0">
              <a:solidFill>
                <a:schemeClr val="bg2"/>
              </a:solidFill>
            </a:endParaRPr>
          </a:p>
        </p:txBody>
      </p:sp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0" y="486780"/>
            <a:ext cx="5551558" cy="4100077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4187184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8617" y="561368"/>
            <a:ext cx="9905998" cy="147857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Objective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2238" y="2137851"/>
            <a:ext cx="7812088" cy="3541714"/>
          </a:xfrm>
        </p:spPr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velop four working prototypes that can communicate with each other when they sense motion.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Utilize communication within the 2.4GHz ISM band to lessen complexity 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ely on battery power to reduce bulk and understand current dissipation </a:t>
            </a:r>
            <a:r>
              <a:rPr lang="en-U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vs</a:t>
            </a: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voltage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364" y="1013399"/>
            <a:ext cx="2328862" cy="515403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1482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Alternative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ired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efficient at larger ranges</a:t>
            </a:r>
          </a:p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i-fi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Bluetooth was also explored</a:t>
            </a:r>
          </a:p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736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401782"/>
            <a:ext cx="9905998" cy="190500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equirement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9648" y="1828804"/>
            <a:ext cx="353552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otion Senso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15"/>
          </p:nvPr>
        </p:nvSpPr>
        <p:spPr>
          <a:xfrm>
            <a:off x="377850" y="2442985"/>
            <a:ext cx="3195240" cy="3014748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Used to sense motion within a specified rang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gnal used to send specified signal to microcontroller for further process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058459" y="1826568"/>
            <a:ext cx="381369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icrocontrolle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6"/>
          </p:nvPr>
        </p:nvSpPr>
        <p:spPr>
          <a:xfrm>
            <a:off x="3983644" y="2448099"/>
            <a:ext cx="4345709" cy="3017920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entral to the operation of this 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akes signal from IR and tells the RF module to send a signal that it detected mo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akes signal from RF module that another unit sensed motion and light up the corresponding LED associated with the unit ID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8500836" y="1818256"/>
            <a:ext cx="3544308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gnal 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7"/>
          </p:nvPr>
        </p:nvSpPr>
        <p:spPr>
          <a:xfrm>
            <a:off x="8442646" y="2455678"/>
            <a:ext cx="3602497" cy="3730588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 standby listening for a signal from the other units to send to the 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hen prompted from the Microcontroller a signal with unit ID is transmitted to the other units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879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1" y="161318"/>
            <a:ext cx="9905998" cy="147857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Approach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335877" y="2909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7000595"/>
              </p:ext>
            </p:extLst>
          </p:nvPr>
        </p:nvGraphicFramePr>
        <p:xfrm>
          <a:off x="6307370" y="100611"/>
          <a:ext cx="5189306" cy="6486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0" r:id="rId3" imgW="5067465" imgH="5813949" progId="Visio.Drawing.15">
                  <p:embed/>
                </p:oleObj>
              </mc:Choice>
              <mc:Fallback>
                <p:oleObj r:id="rId3" imgW="5067465" imgH="581394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7370" y="100611"/>
                        <a:ext cx="5189306" cy="64862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368127"/>
              </p:ext>
            </p:extLst>
          </p:nvPr>
        </p:nvGraphicFramePr>
        <p:xfrm>
          <a:off x="247650" y="1362075"/>
          <a:ext cx="6028684" cy="478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1" r:id="rId5" imgW="6103656" imgH="4015614" progId="Visio.Drawing.15">
                  <p:embed/>
                </p:oleObj>
              </mc:Choice>
              <mc:Fallback>
                <p:oleObj r:id="rId5" imgW="6103656" imgH="4015614" progId="Visio.Drawing.1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" y="1362075"/>
                        <a:ext cx="6028684" cy="4781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8909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442854"/>
              </p:ext>
            </p:extLst>
          </p:nvPr>
        </p:nvGraphicFramePr>
        <p:xfrm>
          <a:off x="-126171" y="151936"/>
          <a:ext cx="6975858" cy="649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" name="Visio" r:id="rId3" imgW="7307545" imgH="6804557" progId="Visio.Drawing.15">
                  <p:embed/>
                </p:oleObj>
              </mc:Choice>
              <mc:Fallback>
                <p:oleObj name="Visio" r:id="rId3" imgW="7307545" imgH="680455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6171" y="151936"/>
                        <a:ext cx="6975858" cy="64932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-27769"/>
            <a:ext cx="3856037" cy="1639884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bg2"/>
                </a:solidFill>
              </a:rPr>
              <a:t>Design</a:t>
            </a:r>
            <a:endParaRPr lang="en-US" sz="3600" dirty="0">
              <a:solidFill>
                <a:schemeClr val="bg2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>
          <a:xfrm>
            <a:off x="6849687" y="900236"/>
            <a:ext cx="5891209" cy="5198534"/>
          </a:xfrm>
        </p:spPr>
        <p:txBody>
          <a:bodyPr anchor="t"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motion detection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Microcontroller</a:t>
            </a:r>
          </a:p>
          <a:p>
            <a:r>
              <a:rPr lang="en-US" dirty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communication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</a:t>
            </a: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of Actuator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battery power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sign of schematic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sign of PCB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Housing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0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Infrared motion sensor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Desig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an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Output of Sign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7410" name="Picture 2" descr="http://wiki.t-o-f.info/uploads/Arduino/PIR_paralla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5415" y="1982787"/>
            <a:ext cx="3597275" cy="179863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3180631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adio frequency Communicatio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2.4 GHz ISM Band</a:t>
            </a:r>
          </a:p>
          <a:p>
            <a:pPr lvl="1"/>
            <a:r>
              <a:rPr lang="en-US" sz="3200" dirty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Worldwide license-free</a:t>
            </a:r>
            <a:endParaRPr lang="en-US" sz="3000" dirty="0" smtClean="0">
              <a:solidFill>
                <a:schemeClr val="tx2">
                  <a:lumMod val="40000"/>
                  <a:lumOff val="60000"/>
                </a:schemeClr>
              </a:solidFill>
              <a:effectLst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GFSK modul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Communication Pip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SPI interfacing with </a:t>
            </a:r>
            <a:r>
              <a:rPr lang="en-US" sz="3200" dirty="0" err="1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uC</a:t>
            </a:r>
            <a:endParaRPr lang="en-US" sz="32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8434" name="Picture 2" descr="http://mcuoneclipse.files.wordpress.com/2013/07/nrf24l01-modul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1" y="1230312"/>
            <a:ext cx="3081338" cy="209073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85286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2B5F27"/>
      </a:dk2>
      <a:lt2>
        <a:srgbClr val="D8FC68"/>
      </a:lt2>
      <a:accent1>
        <a:srgbClr val="DDC855"/>
      </a:accent1>
      <a:accent2>
        <a:srgbClr val="FCA03D"/>
      </a:accent2>
      <a:accent3>
        <a:srgbClr val="E36439"/>
      </a:accent3>
      <a:accent4>
        <a:srgbClr val="C2935B"/>
      </a:accent4>
      <a:accent5>
        <a:srgbClr val="88C25C"/>
      </a:accent5>
      <a:accent6>
        <a:srgbClr val="BFCC86"/>
      </a:accent6>
      <a:hlink>
        <a:srgbClr val="FFCE23"/>
      </a:hlink>
      <a:folHlink>
        <a:srgbClr val="FDEB86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88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82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97ECCC31-8429-4523-BE8D-8F09B7A4D4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4033919[[fn=Circuit]]</Template>
  <TotalTime>276</TotalTime>
  <Words>325</Words>
  <Application>Microsoft Office PowerPoint</Application>
  <PresentationFormat>Widescreen</PresentationFormat>
  <Paragraphs>96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Arial</vt:lpstr>
      <vt:lpstr>Arial Black</vt:lpstr>
      <vt:lpstr>Trebuchet MS</vt:lpstr>
      <vt:lpstr>Tw Cen MT</vt:lpstr>
      <vt:lpstr>Circuit</vt:lpstr>
      <vt:lpstr>Microsoft Visio Drawing</vt:lpstr>
      <vt:lpstr>Visio</vt:lpstr>
      <vt:lpstr>Infrared alert system with radio frequency capability </vt:lpstr>
      <vt:lpstr>Problem</vt:lpstr>
      <vt:lpstr>Objective</vt:lpstr>
      <vt:lpstr>Alternatives</vt:lpstr>
      <vt:lpstr>Requirements</vt:lpstr>
      <vt:lpstr>Approach</vt:lpstr>
      <vt:lpstr>Design</vt:lpstr>
      <vt:lpstr>Infrared motion sensor Design</vt:lpstr>
      <vt:lpstr>Radio frequency Communication</vt:lpstr>
      <vt:lpstr>Microcontroller Programming</vt:lpstr>
      <vt:lpstr>LED Output</vt:lpstr>
      <vt:lpstr>Schematic/PCB</vt:lpstr>
      <vt:lpstr>Implementation</vt:lpstr>
      <vt:lpstr>Intellectual property  prior work</vt:lpstr>
      <vt:lpstr>Testing</vt:lpstr>
      <vt:lpstr>Results</vt:lpstr>
      <vt:lpstr>Contributions</vt:lpstr>
      <vt:lpstr>Lessons Learned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rared alert system with radio frequency capability</dc:title>
  <dc:creator>Leslie hibiscusgrl</dc:creator>
  <cp:lastModifiedBy>Leslie hibiscusgrl</cp:lastModifiedBy>
  <cp:revision>22</cp:revision>
  <dcterms:created xsi:type="dcterms:W3CDTF">2013-11-22T00:12:07Z</dcterms:created>
  <dcterms:modified xsi:type="dcterms:W3CDTF">2013-12-02T22:12:32Z</dcterms:modified>
</cp:coreProperties>
</file>